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81" r:id="rId4"/>
    <p:sldId id="278" r:id="rId5"/>
    <p:sldId id="280" r:id="rId6"/>
    <p:sldId id="279" r:id="rId7"/>
    <p:sldId id="283" r:id="rId8"/>
    <p:sldId id="258" r:id="rId9"/>
    <p:sldId id="259" r:id="rId10"/>
    <p:sldId id="282" r:id="rId11"/>
    <p:sldId id="277" r:id="rId12"/>
    <p:sldId id="267" r:id="rId13"/>
    <p:sldId id="270" r:id="rId14"/>
    <p:sldId id="260" r:id="rId15"/>
    <p:sldId id="269" r:id="rId16"/>
    <p:sldId id="268" r:id="rId17"/>
    <p:sldId id="261" r:id="rId18"/>
    <p:sldId id="262" r:id="rId19"/>
    <p:sldId id="273" r:id="rId20"/>
    <p:sldId id="274" r:id="rId21"/>
    <p:sldId id="263" r:id="rId22"/>
    <p:sldId id="275" r:id="rId23"/>
    <p:sldId id="264" r:id="rId24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77" d="100"/>
          <a:sy n="77" d="100"/>
        </p:scale>
        <p:origin x="141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931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altLang="zh-TW" sz="4800" dirty="0"/>
              <a:t>Resource Required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008817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工具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20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員分配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0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撰寫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</a:t>
            </a:r>
            <a:endParaRPr lang="en-US" altLang="zh-TW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01711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趨勢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析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62937"/>
              </p:ext>
            </p:extLst>
          </p:nvPr>
        </p:nvGraphicFramePr>
        <p:xfrm>
          <a:off x="610679" y="2217682"/>
          <a:ext cx="6701437" cy="28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7972515" imgH="3438557" progId="Visio.Drawing.15">
                  <p:embed/>
                </p:oleObj>
              </mc:Choice>
              <mc:Fallback>
                <p:oleObj name="Visio" r:id="rId3" imgW="7972515" imgH="343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679" y="2217682"/>
                        <a:ext cx="6701437" cy="28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8828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趨勢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26093" y="1919266"/>
            <a:ext cx="6926893" cy="3880773"/>
          </a:xfrm>
        </p:spPr>
        <p:txBody>
          <a:bodyPr/>
          <a:lstStyle/>
          <a:p>
            <a:pPr algn="just"/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隨著城市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人口密集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化程度的上升，但可利用的土地卻有限制，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因此到導致土地的價格節節上漲，為了擴展生活的空間，數也數不盡高樓大廈紛紛林立而起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人們居住的樓層越來越高，但實際上能用的坪數卻還是一樣少，該如何購買家具、如何精美的佈置已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經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變成了一門學問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05174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8828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38828" y="1919266"/>
            <a:ext cx="6668618" cy="3880773"/>
          </a:xfrm>
        </p:spPr>
        <p:txBody>
          <a:bodyPr/>
          <a:lstStyle/>
          <a:p>
            <a:pPr algn="just"/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96479" y="48434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795874" y="1567145"/>
            <a:ext cx="6281331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透過</a:t>
            </a:r>
            <a:r>
              <a:rPr lang="en-US" altLang="zh-TW" sz="24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以便於解決購買家具時的困擾。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前便知道此家具購買後，對於整體的美觀是否滿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具時，需讓家具能夠做各角度的旋轉及移動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931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008817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24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9312" y="1930400"/>
            <a:ext cx="6631043" cy="3880773"/>
          </a:xfrm>
        </p:spPr>
        <p:txBody>
          <a:bodyPr>
            <a:normAutofit/>
          </a:bodyPr>
          <a:lstStyle/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</a:t>
            </a:r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/>
            </a:r>
            <a:b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　　　有家具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759314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、功能說明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19645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847176"/>
              </p:ext>
            </p:extLst>
          </p:nvPr>
        </p:nvGraphicFramePr>
        <p:xfrm>
          <a:off x="1348250" y="1748285"/>
          <a:ext cx="5929372" cy="4665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748285"/>
                        <a:ext cx="5929372" cy="46650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971653" y="65431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架構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982</TotalTime>
  <Words>512</Words>
  <Application>Microsoft Office PowerPoint</Application>
  <PresentationFormat>如螢幕大小 (4:3)</PresentationFormat>
  <Paragraphs>65</Paragraphs>
  <Slides>23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3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背景、趨勢</vt:lpstr>
      <vt:lpstr>動機</vt:lpstr>
      <vt:lpstr>目的</vt:lpstr>
      <vt:lpstr>需求分析</vt:lpstr>
      <vt:lpstr>PowerPoint 簡報</vt:lpstr>
      <vt:lpstr>PowerPoint 簡報</vt:lpstr>
      <vt:lpstr>PowerPoint 簡報</vt:lpstr>
      <vt:lpstr>Resource Required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44</cp:revision>
  <dcterms:created xsi:type="dcterms:W3CDTF">2018-06-12T15:01:59Z</dcterms:created>
  <dcterms:modified xsi:type="dcterms:W3CDTF">2018-11-04T18:20:50Z</dcterms:modified>
</cp:coreProperties>
</file>